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gif" ContentType="image/gi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24" r:id="rId3"/>
    <p:sldId id="292" r:id="rId5"/>
    <p:sldId id="325" r:id="rId6"/>
    <p:sldId id="330" r:id="rId7"/>
    <p:sldId id="331" r:id="rId8"/>
    <p:sldId id="332" r:id="rId9"/>
    <p:sldId id="333" r:id="rId10"/>
    <p:sldId id="334" r:id="rId11"/>
    <p:sldId id="313" r:id="rId12"/>
  </p:sldIdLst>
  <p:sldSz cx="12192000" cy="6858000"/>
  <p:notesSz cx="6858000" cy="9144000"/>
  <p:custDataLst>
    <p:tags r:id="rId16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3CB1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/>
    <p:restoredTop sz="89074"/>
  </p:normalViewPr>
  <p:slideViewPr>
    <p:cSldViewPr snapToGrid="0">
      <p:cViewPr varScale="1">
        <p:scale>
          <a:sx n="89" d="100"/>
          <a:sy n="89" d="100"/>
        </p:scale>
        <p:origin x="-618" y="-108"/>
      </p:cViewPr>
      <p:guideLst>
        <p:guide orient="horz" pos="215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6" Type="http://schemas.openxmlformats.org/officeDocument/2006/relationships/tags" Target="tags/tag3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16656F9-9585-4187-A8F5-014ED015095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12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image" Target="../media/image2.GIF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png"/><Relationship Id="rId1" Type="http://schemas.openxmlformats.org/officeDocument/2006/relationships/image" Target="../media/image5.GI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5.GIF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.xml"/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wmf"/><Relationship Id="rId3" Type="http://schemas.openxmlformats.org/officeDocument/2006/relationships/oleObject" Target="../embeddings/oleObject2.bin"/><Relationship Id="rId2" Type="http://schemas.openxmlformats.org/officeDocument/2006/relationships/tags" Target="../tags/tag1.xml"/><Relationship Id="rId1" Type="http://schemas.openxmlformats.org/officeDocument/2006/relationships/image" Target="../media/image5.GIF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.bin"/><Relationship Id="rId8" Type="http://schemas.openxmlformats.org/officeDocument/2006/relationships/oleObject" Target="../embeddings/oleObject7.bin"/><Relationship Id="rId7" Type="http://schemas.openxmlformats.org/officeDocument/2006/relationships/image" Target="../media/image13.wmf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image" Target="../media/image12.wmf"/><Relationship Id="rId3" Type="http://schemas.openxmlformats.org/officeDocument/2006/relationships/oleObject" Target="../embeddings/oleObject4.bin"/><Relationship Id="rId2" Type="http://schemas.openxmlformats.org/officeDocument/2006/relationships/tags" Target="../tags/tag2.xml"/><Relationship Id="rId14" Type="http://schemas.openxmlformats.org/officeDocument/2006/relationships/notesSlide" Target="../notesSlides/notesSlide5.xml"/><Relationship Id="rId13" Type="http://schemas.openxmlformats.org/officeDocument/2006/relationships/vmlDrawing" Target="../drawings/vmlDrawing3.vml"/><Relationship Id="rId12" Type="http://schemas.openxmlformats.org/officeDocument/2006/relationships/slideLayout" Target="../slideLayouts/slideLayout1.xml"/><Relationship Id="rId11" Type="http://schemas.openxmlformats.org/officeDocument/2006/relationships/oleObject" Target="../embeddings/oleObject9.bin"/><Relationship Id="rId10" Type="http://schemas.openxmlformats.org/officeDocument/2006/relationships/image" Target="../media/image14.wmf"/><Relationship Id="rId1" Type="http://schemas.openxmlformats.org/officeDocument/2006/relationships/image" Target="../media/image5.GIF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6.png"/><Relationship Id="rId3" Type="http://schemas.openxmlformats.org/officeDocument/2006/relationships/image" Target="../media/image15.wmf"/><Relationship Id="rId2" Type="http://schemas.openxmlformats.org/officeDocument/2006/relationships/oleObject" Target="../embeddings/oleObject10.bin"/><Relationship Id="rId1" Type="http://schemas.openxmlformats.org/officeDocument/2006/relationships/image" Target="../media/image5.GIF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9.png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5.GI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019175"/>
            <a:ext cx="12192000" cy="26860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12420" y="1839595"/>
            <a:ext cx="11614150" cy="1045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6200" noProof="0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charset="-122"/>
                <a:ea typeface="黑体" panose="02010609060101010101" charset="-122"/>
                <a:sym typeface="+mn-ea"/>
              </a:rPr>
              <a:t>5.4  串行DAC MCP4921的使用</a:t>
            </a:r>
            <a:endParaRPr sz="6200" noProof="0" dirty="0" smtClean="0"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pic>
        <p:nvPicPr>
          <p:cNvPr id="6" name="图片 5" descr="cubeGI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72880" y="3316605"/>
            <a:ext cx="2557780" cy="3325495"/>
          </a:xfrm>
          <a:prstGeom prst="rect">
            <a:avLst/>
          </a:prstGeom>
        </p:spPr>
      </p:pic>
      <p:pic>
        <p:nvPicPr>
          <p:cNvPr id="2" name="图片 1" descr="chipG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840" y="75565"/>
            <a:ext cx="1724025" cy="1552575"/>
          </a:xfrm>
          <a:prstGeom prst="rect">
            <a:avLst/>
          </a:prstGeom>
        </p:spPr>
      </p:pic>
      <p:pic>
        <p:nvPicPr>
          <p:cNvPr id="4" name="图片 3" descr="JSIT_LOGO_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70570" y="75565"/>
            <a:ext cx="818515" cy="81851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189085" y="129540"/>
            <a:ext cx="28822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江苏信息职业技术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智能</a:t>
            </a:r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工程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2649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能力</a:t>
            </a: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目标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sz="24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掌握控制DAC芯片MCP4921输出电压的方法，并能编写相应的STM32程序。</a:t>
            </a:r>
            <a:endParaRPr sz="2400" b="1" dirty="0">
              <a:solidFill>
                <a:schemeClr val="tx1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任务要求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仿真电路如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下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图所示，单片机控制MCP4921以1秒周期输出正弦波，正弦波波动范围0~3.3V。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8" name="图片 5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03650" y="2568575"/>
            <a:ext cx="4585335" cy="403225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40081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5.4.1  MCP4921简介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单片机控制系统中，有时会涉及到一些需要通过模拟量信号控制的执行器（比如变频器、电动阀门等），这就需要用到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模转换器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Digital to Analog Converter，简称DAC）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单片机将计算得到的数字量控制信号通过DAC转换成模拟量信号后控制执行器做出相应的动作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本次任务选择了独立的DAC芯片，其型号是MCP4921，如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下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图所示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-2147482573" name="对象 -2147482574"/>
          <p:cNvGraphicFramePr>
            <a:graphicFrameLocks noChangeAspect="1"/>
          </p:cNvGraphicFramePr>
          <p:nvPr/>
        </p:nvGraphicFramePr>
        <p:xfrm>
          <a:off x="2504440" y="2745105"/>
          <a:ext cx="7183120" cy="908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2425065" imgH="306705" progId="Visio.Drawing.11">
                  <p:embed/>
                </p:oleObj>
              </mc:Choice>
              <mc:Fallback>
                <p:oleObj name="" r:id="rId2" imgW="2425065" imgH="30670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04440" y="2745105"/>
                        <a:ext cx="7183120" cy="9086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5" name="图片 5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69640" y="4434205"/>
            <a:ext cx="2261235" cy="127127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0" name="图片 5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0965" y="4433570"/>
            <a:ext cx="1311910" cy="127190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8464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MCP4921是美国MicroChip公司出品的串行12位DAC芯片，兼容SPI接口，最大通信频率20MHz，一次转换时间4.5μs，工作电压2.7~5.5V，能适应目前市面上主流的3.3V和5.0V工作电压的单片机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8个引脚的功能分别如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下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表所示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MCP4921只有数据输入，没有数据输出，单片机仅需将12位数字量连同4位配置信息一共16位数据一起打包发送给DAC，DAC随即开始数模转换过程，通信数据格式如表所示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表格往后翻页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zh-CN" altLang="en-US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829310" y="2346325"/>
          <a:ext cx="9858375" cy="186309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1405890"/>
                <a:gridCol w="1379855"/>
                <a:gridCol w="1773555"/>
                <a:gridCol w="1312545"/>
                <a:gridCol w="1320800"/>
                <a:gridCol w="2665730"/>
              </a:tblGrid>
              <a:tr h="34353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引脚序号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名称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功能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引脚序号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名称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功能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4375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V</a:t>
                      </a:r>
                      <a:r>
                        <a:rPr lang="en-US" sz="2000" baseline="-25000"/>
                        <a:t>DD</a:t>
                      </a:r>
                      <a:endParaRPr lang="en-US" altLang="en-US" sz="2000" baseline="-25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电源正极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2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片选线（低电平有效）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37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7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V</a:t>
                      </a:r>
                      <a:r>
                        <a:rPr lang="en-US" sz="2000" baseline="-25000"/>
                        <a:t>SS</a:t>
                      </a:r>
                      <a:endParaRPr lang="en-US" altLang="en-US" sz="2000" baseline="-25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电源负极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3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SCK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时钟输入线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708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6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V</a:t>
                      </a:r>
                      <a:r>
                        <a:rPr lang="en-US" sz="2000" baseline="-25000"/>
                        <a:t>REF</a:t>
                      </a:r>
                      <a:endParaRPr lang="en-US" altLang="en-US" sz="2000" baseline="-25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参考电压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4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SDI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数据输入线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3733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5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同步输入控制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8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V</a:t>
                      </a:r>
                      <a:r>
                        <a:rPr lang="en-US" sz="2000" baseline="-25000"/>
                        <a:t>OUT</a:t>
                      </a:r>
                      <a:endParaRPr lang="en-US" altLang="en-US" sz="2000" baseline="-25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模拟量电压输出正极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对象 8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301875" y="3756660"/>
          <a:ext cx="69088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3" imgW="457200" imgH="279400" progId="Equation.DSMT4">
                  <p:embed/>
                </p:oleObj>
              </mc:Choice>
              <mc:Fallback>
                <p:oleObj name="" r:id="rId3" imgW="457200" imgH="279400" progId="Equation.DSMT4">
                  <p:embed/>
                  <p:pic>
                    <p:nvPicPr>
                      <p:cNvPr id="0" name="图片 102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01875" y="3756660"/>
                        <a:ext cx="690880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736080" y="2531745"/>
          <a:ext cx="485775" cy="562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241300" imgH="279400" progId="Equation.DSMT4">
                  <p:embed/>
                </p:oleObj>
              </mc:Choice>
              <mc:Fallback>
                <p:oleObj name="" r:id="rId5" imgW="241300" imgH="279400" progId="Equation.DSMT4">
                  <p:embed/>
                  <p:pic>
                    <p:nvPicPr>
                      <p:cNvPr id="0" name="图片 102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36080" y="2531745"/>
                        <a:ext cx="485775" cy="562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1620" y="1483995"/>
            <a:ext cx="11669395" cy="25711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每一个配置位的含义如下：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chemeClr val="accent2">
                    <a:lumMod val="75000"/>
                  </a:schemeClr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●         ，该位只能选0，因为MCP49xx系列DAC中有些型号具有两个DAC通道，通过0或1选择通道</a:t>
            </a:r>
            <a:endParaRPr lang="en-US" altLang="zh-CN" sz="2000" b="1" dirty="0" smtClean="0">
              <a:solidFill>
                <a:schemeClr val="accent2">
                  <a:lumMod val="75000"/>
                </a:schemeClr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chemeClr val="accent2">
                    <a:lumMod val="75000"/>
                  </a:schemeClr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    A或B，但MCP4921仅有A通道；</a:t>
            </a:r>
            <a:endParaRPr lang="en-US" altLang="zh-CN" sz="2000" b="1" dirty="0" smtClean="0">
              <a:solidFill>
                <a:schemeClr val="accent2">
                  <a:lumMod val="75000"/>
                </a:schemeClr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chemeClr val="accent2">
                    <a:lumMod val="75000"/>
                  </a:schemeClr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● BUF，VREF输入缓冲器控制位，设1时缓冲，设0时未缓冲；</a:t>
            </a:r>
            <a:endParaRPr lang="en-US" altLang="zh-CN" sz="2000" b="1" dirty="0" smtClean="0">
              <a:solidFill>
                <a:schemeClr val="accent2">
                  <a:lumMod val="75000"/>
                </a:schemeClr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chemeClr val="accent2">
                    <a:lumMod val="75000"/>
                  </a:schemeClr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●         ，输出增益选择位，设1时无增益，设0时两倍增益；</a:t>
            </a:r>
            <a:endParaRPr lang="en-US" altLang="zh-CN" sz="2000" b="1" dirty="0" smtClean="0">
              <a:solidFill>
                <a:schemeClr val="accent2">
                  <a:lumMod val="75000"/>
                </a:schemeClr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000" b="1" dirty="0" smtClean="0">
                <a:solidFill>
                  <a:schemeClr val="accent2">
                    <a:lumMod val="75000"/>
                  </a:schemeClr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●               ，待机模式设置位，设1时不进入待机模式，设0时进入待机模式。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表格 3"/>
          <p:cNvGraphicFramePr/>
          <p:nvPr>
            <p:custDataLst>
              <p:tags r:id="rId2"/>
            </p:custDataLst>
          </p:nvPr>
        </p:nvGraphicFramePr>
        <p:xfrm>
          <a:off x="773430" y="484505"/>
          <a:ext cx="10645140" cy="91440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709930"/>
                <a:gridCol w="713740"/>
                <a:gridCol w="676910"/>
                <a:gridCol w="1105535"/>
                <a:gridCol w="681990"/>
                <a:gridCol w="753110"/>
                <a:gridCol w="618490"/>
                <a:gridCol w="596900"/>
                <a:gridCol w="631825"/>
                <a:gridCol w="594995"/>
                <a:gridCol w="583565"/>
                <a:gridCol w="631825"/>
                <a:gridCol w="568325"/>
                <a:gridCol w="583565"/>
                <a:gridCol w="582295"/>
                <a:gridCol w="612140"/>
              </a:tblGrid>
              <a:tr h="0">
                <a:tc gridSpan="8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高字节MSB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gridSpan="8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低字节LSB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配置位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gridSpan="12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数据位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 hMerge="1">
                  <a:tcPr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0">
                <a:tc>
                  <a:txBody>
                    <a:bodyPr/>
                    <a:p>
                      <a:pPr indent="0" algn="ctr">
                        <a:buNone/>
                      </a:pP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BUF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B1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B1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B9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B8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B7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B6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B5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B4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B3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B2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B1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B0</a:t>
                      </a:r>
                      <a:endParaRPr lang="en-US" altLang="en-US" sz="2000"/>
                    </a:p>
                  </a:txBody>
                  <a:tcPr marL="68580" marR="68580" marT="0" marB="0" vert="horz" anchor="t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844550" y="1086485"/>
          <a:ext cx="546100" cy="312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3" imgW="355600" imgH="203200" progId="Equation.DSMT4">
                  <p:embed/>
                </p:oleObj>
              </mc:Choice>
              <mc:Fallback>
                <p:oleObj name="" r:id="rId3" imgW="355600" imgH="203200" progId="Equation.DSMT4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44550" y="1086485"/>
                        <a:ext cx="546100" cy="3124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920115" y="2049780"/>
          <a:ext cx="535305" cy="306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5" imgW="355600" imgH="203200" progId="Equation.DSMT4">
                  <p:embed/>
                </p:oleObj>
              </mc:Choice>
              <mc:Fallback>
                <p:oleObj name="" r:id="rId5" imgW="355600" imgH="203200" progId="Equation.DSMT4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20115" y="2049780"/>
                        <a:ext cx="535305" cy="3067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318385" y="952500"/>
          <a:ext cx="437515" cy="458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" r:id="rId6" imgW="266700" imgH="279400" progId="Equation.DSMT4">
                  <p:embed/>
                </p:oleObj>
              </mc:Choice>
              <mc:Fallback>
                <p:oleObj name="" r:id="rId6" imgW="266700" imgH="279400" progId="Equation.DSMT4">
                  <p:embed/>
                  <p:pic>
                    <p:nvPicPr>
                      <p:cNvPr id="0" name="图片 102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318385" y="952500"/>
                        <a:ext cx="437515" cy="4584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986790" y="3134360"/>
          <a:ext cx="401320" cy="420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" r:id="rId8" imgW="266700" imgH="279400" progId="Equation.DSMT4">
                  <p:embed/>
                </p:oleObj>
              </mc:Choice>
              <mc:Fallback>
                <p:oleObj name="" r:id="rId8" imgW="266700" imgH="279400" progId="Equation.DSMT4">
                  <p:embed/>
                  <p:pic>
                    <p:nvPicPr>
                      <p:cNvPr id="0" name="图片 102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86790" y="3134360"/>
                        <a:ext cx="401320" cy="4203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970915" y="3503930"/>
          <a:ext cx="730250" cy="446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9" imgW="457200" imgH="279400" progId="Equation.DSMT4">
                  <p:embed/>
                </p:oleObj>
              </mc:Choice>
              <mc:Fallback>
                <p:oleObj name="" r:id="rId9" imgW="457200" imgH="279400" progId="Equation.DSMT4">
                  <p:embed/>
                  <p:pic>
                    <p:nvPicPr>
                      <p:cNvPr id="0" name="图片 102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70915" y="3503930"/>
                        <a:ext cx="730250" cy="4464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058160" y="929005"/>
          <a:ext cx="797560" cy="487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11" imgW="457200" imgH="279400" progId="Equation.DSMT4">
                  <p:embed/>
                </p:oleObj>
              </mc:Choice>
              <mc:Fallback>
                <p:oleObj name="" r:id="rId11" imgW="457200" imgH="279400" progId="Equation.DSMT4">
                  <p:embed/>
                  <p:pic>
                    <p:nvPicPr>
                      <p:cNvPr id="0" name="图片 102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058160" y="929005"/>
                        <a:ext cx="797560" cy="487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3528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5.4.2  任务程序的编制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MCP4921是一个12位DAC，因此输入</a:t>
            </a:r>
            <a:r>
              <a:rPr lang="en-US" altLang="zh-CN" sz="2400" b="1" u="sng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字量的范围是0x000~0x3FF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输出模拟量电压范围从0~V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REF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即无法输出负电压。为了输出完整的正弦曲线，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不妨将正弦波曲线沿纵轴（电压/数字量）正向移动，确保波谷也位于横轴（时间）上方。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正弦波计算公式：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为了提高单片机CPU的执行效率，此处使用查表法，在1秒内，每隔0.02秒计算一次采样值，可以利用excel进行计算，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如图。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-2147482572" name="对象 -2147482573"/>
          <p:cNvGraphicFramePr>
            <a:graphicFrameLocks noChangeAspect="1"/>
          </p:cNvGraphicFramePr>
          <p:nvPr/>
        </p:nvGraphicFramePr>
        <p:xfrm>
          <a:off x="3176270" y="2461260"/>
          <a:ext cx="2966720" cy="369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1422400" imgH="177165" progId="Equation.KSEE3">
                  <p:embed/>
                </p:oleObj>
              </mc:Choice>
              <mc:Fallback>
                <p:oleObj name="" r:id="rId2" imgW="1422400" imgH="177165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176270" y="2461260"/>
                        <a:ext cx="2966720" cy="3695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63240" y="3865245"/>
            <a:ext cx="6066155" cy="1828800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计算结果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如图。</a:t>
            </a:r>
            <a:endParaRPr lang="zh-CN" altLang="en-US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3885" y="907415"/>
            <a:ext cx="1945005" cy="543496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1125" y="907415"/>
            <a:ext cx="1965960" cy="543560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19320" y="907415"/>
            <a:ext cx="1955165" cy="3823335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45681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与任务5.4相同，分别将单片机的PA4、PA5、PA7设为片选线、时钟线、MOSI线，引脚设定参数可参照任务5.4，由于MCP4921没有SDO引脚，因此不需要使用单片机的PA6引脚。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（现场操作演示</a:t>
            </a:r>
            <a:r>
              <a:rPr lang="zh-CN" altLang="en-US" sz="2800" b="1" dirty="0" smtClean="0">
                <a:solidFill>
                  <a:srgbClr val="7030A0"/>
                </a:solidFill>
                <a:ea typeface="宋体" panose="02010600030101010101" pitchFamily="2" charset="-122"/>
                <a:cs typeface="Arial" panose="020B0604020202020204" pitchFamily="34" charset="0"/>
                <a:sym typeface="+mn-ea"/>
              </a:rPr>
              <a:t>…</a:t>
            </a: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28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技能训练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尝试输出不同的曲线，比如锯齿波、三角波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等。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208"/>
          <p:cNvSpPr txBox="1">
            <a:spLocks noChangeArrowheads="1"/>
          </p:cNvSpPr>
          <p:nvPr/>
        </p:nvSpPr>
        <p:spPr bwMode="auto">
          <a:xfrm>
            <a:off x="1533525" y="2600960"/>
            <a:ext cx="912495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7200" b="1" i="0" u="none" strike="noStrike" kern="1200" cap="none" spc="0" normalizeH="0" baseline="0" noProof="0" dirty="0">
                <a:ln w="12700">
                  <a:noFill/>
                </a:ln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+mn-lt"/>
                <a:ea typeface="黑体" panose="02010609060101010101" charset="-122"/>
                <a:cs typeface="+mn-lt"/>
              </a:rPr>
              <a:t>To be continued...</a:t>
            </a:r>
            <a:endParaRPr kumimoji="0" lang="en-US" altLang="zh-CN" sz="7200" b="1" i="0" u="none" strike="noStrike" kern="1200" cap="none" spc="0" normalizeH="0" baseline="0" noProof="0" dirty="0">
              <a:ln w="12700">
                <a:noFill/>
              </a:ln>
              <a:solidFill>
                <a:schemeClr val="accent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+mn-lt"/>
              <a:ea typeface="黑体" panose="02010609060101010101" charset="-122"/>
              <a:cs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TABLE_BEAUTIFY" val="smartTable{8a0c24ab-2fd1-4090-b6ce-47691ad742ea}"/>
  <p:tag name="TABLE_ENDDRAG_ORIGIN_RECT" val="885*275"/>
  <p:tag name="TABLE_ENDDRAG_RECT" val="36*184*886*275"/>
</p:tagLst>
</file>

<file path=ppt/tags/tag2.xml><?xml version="1.0" encoding="utf-8"?>
<p:tagLst xmlns:p="http://schemas.openxmlformats.org/presentationml/2006/main">
  <p:tag name="KSO_WM_UNIT_TABLE_BEAUTIFY" val="smartTable{7d6f9fb9-04b4-4159-9b59-7bf4218ce244}"/>
  <p:tag name="TABLE_ENDDRAG_ORIGIN_RECT" val="838*72"/>
  <p:tag name="TABLE_ENDDRAG_RECT" val="25*449*838*72"/>
</p:tagLst>
</file>

<file path=ppt/tags/tag3.xml><?xml version="1.0" encoding="utf-8"?>
<p:tagLst xmlns:p="http://schemas.openxmlformats.org/presentationml/2006/main">
  <p:tag name="KSO_WM_DOC_GUID" val="{0c78e80a-2d6b-4de1-a306-8b402359c32a}"/>
</p:tagLst>
</file>

<file path=ppt/theme/theme1.xml><?xml version="1.0" encoding="utf-8"?>
<a:theme xmlns:a="http://schemas.openxmlformats.org/drawingml/2006/main" name="Office 主题">
  <a:themeElements>
    <a:clrScheme name="碧海蓝天">
      <a:dk1>
        <a:srgbClr val="000000"/>
      </a:dk1>
      <a:lt1>
        <a:srgbClr val="FFFFFF"/>
      </a:lt1>
      <a:dk2>
        <a:srgbClr val="17406D"/>
      </a:dk2>
      <a:lt2>
        <a:srgbClr val="DBEFF9"/>
      </a:lt2>
      <a:accent1>
        <a:srgbClr val="0080CB"/>
      </a:accent1>
      <a:accent2>
        <a:srgbClr val="0080CB"/>
      </a:accent2>
      <a:accent3>
        <a:srgbClr val="0BD0D9"/>
      </a:accent3>
      <a:accent4>
        <a:srgbClr val="C9C9C9"/>
      </a:accent4>
      <a:accent5>
        <a:srgbClr val="7CCA62"/>
      </a:accent5>
      <a:accent6>
        <a:srgbClr val="F49100"/>
      </a:accent6>
      <a:hlink>
        <a:srgbClr val="F49100"/>
      </a:hlink>
      <a:folHlink>
        <a:srgbClr val="85DFD0"/>
      </a:folHlink>
    </a:clrScheme>
    <a:fontScheme name="自定义 6">
      <a:majorFont>
        <a:latin typeface="Arial"/>
        <a:ea typeface="微软雅黑 Light"/>
        <a:cs typeface=""/>
      </a:majorFont>
      <a:minorFont>
        <a:latin typeface="Arial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441</Words>
  <Application>WPS 演示</Application>
  <PresentationFormat>自定义</PresentationFormat>
  <Paragraphs>195</Paragraphs>
  <Slides>9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9</vt:i4>
      </vt:variant>
    </vt:vector>
  </HeadingPairs>
  <TitlesOfParts>
    <vt:vector size="34" baseType="lpstr">
      <vt:lpstr>Arial</vt:lpstr>
      <vt:lpstr>宋体</vt:lpstr>
      <vt:lpstr>Wingdings</vt:lpstr>
      <vt:lpstr>微软雅黑 Light</vt:lpstr>
      <vt:lpstr>黑体</vt:lpstr>
      <vt:lpstr>楷体</vt:lpstr>
      <vt:lpstr>Calibri</vt:lpstr>
      <vt:lpstr>Times New Roman</vt:lpstr>
      <vt:lpstr>Lao UI</vt:lpstr>
      <vt:lpstr>Segoe WP Light</vt:lpstr>
      <vt:lpstr>华康少女文字W5(P)</vt:lpstr>
      <vt:lpstr>微软雅黑</vt:lpstr>
      <vt:lpstr>Arial Unicode MS</vt:lpstr>
      <vt:lpstr>Cambria Math</vt:lpstr>
      <vt:lpstr>Office 主题</vt:lpstr>
      <vt:lpstr>Visio.Drawing.11</vt:lpstr>
      <vt:lpstr>Equation.KSEE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keywords>更多模版：亮亮图文旗舰店https:/liangliangtuwen.tmall.com</cp:keywords>
  <dc:description>更多模版：亮亮图文旗舰店https://liangliangtuwen.tmall.com</dc:description>
  <dc:subject>亮亮图文旗舰店</dc:subject>
  <cp:category>亮亮图文旗舰店</cp:category>
  <cp:lastModifiedBy>aLiang</cp:lastModifiedBy>
  <cp:revision>114</cp:revision>
  <dcterms:created xsi:type="dcterms:W3CDTF">2015-10-07T04:43:00Z</dcterms:created>
  <dcterms:modified xsi:type="dcterms:W3CDTF">2021-06-25T04:07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8</vt:lpwstr>
  </property>
  <property fmtid="{D5CDD505-2E9C-101B-9397-08002B2CF9AE}" pid="3" name="ICV">
    <vt:lpwstr>F2A66CD6D5EC4F5D818464CB049FBEB9</vt:lpwstr>
  </property>
</Properties>
</file>